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465B" w:rsidRDefault="00664D45" w:rsidP="00CE14B3">
      <w:pPr>
        <w:spacing w:beforeLines="200" w:before="624" w:afterLines="200" w:after="624"/>
        <w:jc w:val="center"/>
        <w:rPr>
          <w:b/>
          <w:sz w:val="44"/>
          <w:szCs w:val="44"/>
        </w:rPr>
      </w:pPr>
      <w:r w:rsidRPr="00664D45">
        <w:rPr>
          <w:rFonts w:hint="eastAsia"/>
          <w:b/>
          <w:sz w:val="44"/>
          <w:szCs w:val="44"/>
        </w:rPr>
        <w:t>系统主要框架介绍</w:t>
      </w:r>
    </w:p>
    <w:p w:rsidR="00664D45" w:rsidRDefault="00664D45" w:rsidP="00CE14B3">
      <w:pPr>
        <w:spacing w:beforeLines="100" w:before="312" w:afterLines="100" w:after="312"/>
        <w:jc w:val="center"/>
      </w:pPr>
      <w:r>
        <w:rPr>
          <w:rFonts w:hint="eastAsia"/>
        </w:rPr>
        <w:t>2018.07.02 何超乐</w:t>
      </w:r>
    </w:p>
    <w:tbl>
      <w:tblPr>
        <w:tblW w:w="8020" w:type="dxa"/>
        <w:tblLook w:val="04A0" w:firstRow="1" w:lastRow="0" w:firstColumn="1" w:lastColumn="0" w:noHBand="0" w:noVBand="1"/>
      </w:tblPr>
      <w:tblGrid>
        <w:gridCol w:w="1080"/>
        <w:gridCol w:w="1080"/>
        <w:gridCol w:w="5860"/>
      </w:tblGrid>
      <w:tr w:rsidR="00664D45" w:rsidRPr="00664D45" w:rsidTr="00664D45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维护人员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维护时间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维护内容</w:t>
            </w:r>
          </w:p>
        </w:tc>
      </w:tr>
      <w:tr w:rsidR="00664D45" w:rsidRPr="00664D45" w:rsidTr="00664D4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64D45" w:rsidRPr="00664D45" w:rsidTr="00664D4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64D45" w:rsidRPr="00664D45" w:rsidTr="00664D45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4D45" w:rsidRPr="00664D45" w:rsidRDefault="00664D45" w:rsidP="00664D45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64D45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6688A" w:rsidRDefault="00CE14B3" w:rsidP="00A6688A">
      <w:pPr>
        <w:pStyle w:val="11"/>
        <w:tabs>
          <w:tab w:val="left" w:pos="840"/>
          <w:tab w:val="right" w:leader="dot" w:pos="8296"/>
        </w:tabs>
        <w:spacing w:beforeLines="50" w:before="156" w:afterLines="50" w:after="156"/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8313701" w:history="1">
        <w:r w:rsidR="00A6688A" w:rsidRPr="00307DDE">
          <w:rPr>
            <w:rStyle w:val="a8"/>
            <w:noProof/>
          </w:rPr>
          <w:t>一、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系统介绍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1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1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11"/>
        <w:tabs>
          <w:tab w:val="left" w:pos="840"/>
          <w:tab w:val="right" w:leader="dot" w:pos="8296"/>
        </w:tabs>
        <w:spacing w:beforeLines="50" w:before="156" w:afterLines="50" w:after="156"/>
        <w:rPr>
          <w:noProof/>
        </w:rPr>
      </w:pPr>
      <w:hyperlink w:anchor="_Toc518313702" w:history="1">
        <w:r w:rsidR="00A6688A" w:rsidRPr="00307DDE">
          <w:rPr>
            <w:rStyle w:val="a8"/>
            <w:noProof/>
          </w:rPr>
          <w:t>二、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系统内容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2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3" w:history="1">
        <w:r w:rsidR="00A6688A" w:rsidRPr="00307DDE">
          <w:rPr>
            <w:rStyle w:val="a8"/>
            <w:noProof/>
          </w:rPr>
          <w:t>1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PVE玩法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3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4" w:history="1">
        <w:r w:rsidR="00A6688A" w:rsidRPr="00307DDE">
          <w:rPr>
            <w:rStyle w:val="a8"/>
            <w:noProof/>
          </w:rPr>
          <w:t>2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PVP玩法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4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5" w:history="1">
        <w:r w:rsidR="00A6688A" w:rsidRPr="00307DDE">
          <w:rPr>
            <w:rStyle w:val="a8"/>
            <w:noProof/>
          </w:rPr>
          <w:t>3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活动系统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5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6" w:history="1">
        <w:r w:rsidR="00A6688A" w:rsidRPr="00307DDE">
          <w:rPr>
            <w:rStyle w:val="a8"/>
            <w:noProof/>
          </w:rPr>
          <w:t>4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卡牌系统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6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7" w:history="1">
        <w:r w:rsidR="00A6688A" w:rsidRPr="00307DDE">
          <w:rPr>
            <w:rStyle w:val="a8"/>
            <w:noProof/>
          </w:rPr>
          <w:t>5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道具系统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7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8" w:history="1">
        <w:r w:rsidR="00A6688A" w:rsidRPr="00307DDE">
          <w:rPr>
            <w:rStyle w:val="a8"/>
            <w:noProof/>
          </w:rPr>
          <w:t>6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商城系统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8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3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21"/>
        <w:rPr>
          <w:noProof/>
        </w:rPr>
      </w:pPr>
      <w:hyperlink w:anchor="_Toc518313709" w:history="1">
        <w:r w:rsidR="00A6688A" w:rsidRPr="00307DDE">
          <w:rPr>
            <w:rStyle w:val="a8"/>
            <w:noProof/>
          </w:rPr>
          <w:t>7.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人物系统简介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09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4</w:t>
        </w:r>
        <w:r w:rsidR="00A6688A">
          <w:rPr>
            <w:noProof/>
            <w:webHidden/>
          </w:rPr>
          <w:fldChar w:fldCharType="end"/>
        </w:r>
      </w:hyperlink>
    </w:p>
    <w:p w:rsidR="00A6688A" w:rsidRDefault="00345FEC" w:rsidP="00A6688A">
      <w:pPr>
        <w:pStyle w:val="11"/>
        <w:tabs>
          <w:tab w:val="left" w:pos="840"/>
          <w:tab w:val="right" w:leader="dot" w:pos="8296"/>
        </w:tabs>
        <w:spacing w:beforeLines="50" w:before="156" w:afterLines="50" w:after="156"/>
        <w:rPr>
          <w:noProof/>
        </w:rPr>
      </w:pPr>
      <w:hyperlink w:anchor="_Toc518313710" w:history="1">
        <w:r w:rsidR="00A6688A" w:rsidRPr="00307DDE">
          <w:rPr>
            <w:rStyle w:val="a8"/>
            <w:noProof/>
          </w:rPr>
          <w:t>三、</w:t>
        </w:r>
        <w:r w:rsidR="00A6688A">
          <w:rPr>
            <w:noProof/>
          </w:rPr>
          <w:tab/>
        </w:r>
        <w:r w:rsidR="00A6688A" w:rsidRPr="00307DDE">
          <w:rPr>
            <w:rStyle w:val="a8"/>
            <w:noProof/>
          </w:rPr>
          <w:t>游戏界面布局</w:t>
        </w:r>
        <w:r w:rsidR="00A6688A">
          <w:rPr>
            <w:noProof/>
            <w:webHidden/>
          </w:rPr>
          <w:tab/>
        </w:r>
        <w:r w:rsidR="00A6688A">
          <w:rPr>
            <w:noProof/>
            <w:webHidden/>
          </w:rPr>
          <w:fldChar w:fldCharType="begin"/>
        </w:r>
        <w:r w:rsidR="00A6688A">
          <w:rPr>
            <w:noProof/>
            <w:webHidden/>
          </w:rPr>
          <w:instrText xml:space="preserve"> PAGEREF _Toc518313710 \h </w:instrText>
        </w:r>
        <w:r w:rsidR="00A6688A">
          <w:rPr>
            <w:noProof/>
            <w:webHidden/>
          </w:rPr>
        </w:r>
        <w:r w:rsidR="00A6688A">
          <w:rPr>
            <w:noProof/>
            <w:webHidden/>
          </w:rPr>
          <w:fldChar w:fldCharType="separate"/>
        </w:r>
        <w:r w:rsidR="00A6688A">
          <w:rPr>
            <w:noProof/>
            <w:webHidden/>
          </w:rPr>
          <w:t>5</w:t>
        </w:r>
        <w:r w:rsidR="00A6688A">
          <w:rPr>
            <w:noProof/>
            <w:webHidden/>
          </w:rPr>
          <w:fldChar w:fldCharType="end"/>
        </w:r>
      </w:hyperlink>
    </w:p>
    <w:p w:rsidR="00664D45" w:rsidRDefault="00CE14B3" w:rsidP="00A6688A">
      <w:pPr>
        <w:spacing w:beforeLines="50" w:before="156" w:afterLines="50" w:after="156"/>
      </w:pPr>
      <w:r>
        <w:fldChar w:fldCharType="end"/>
      </w:r>
    </w:p>
    <w:p w:rsidR="00664D45" w:rsidRDefault="00664D45" w:rsidP="00664D45">
      <w:pPr>
        <w:pStyle w:val="1"/>
      </w:pPr>
      <w:bookmarkStart w:id="0" w:name="_Toc518313701"/>
      <w:r>
        <w:rPr>
          <w:rFonts w:hint="eastAsia"/>
        </w:rPr>
        <w:t>系统介绍</w:t>
      </w:r>
      <w:bookmarkEnd w:id="0"/>
    </w:p>
    <w:p w:rsidR="00664D45" w:rsidRDefault="00664D45" w:rsidP="00664D45">
      <w:pPr>
        <w:ind w:firstLineChars="200" w:firstLine="420"/>
      </w:pPr>
      <w:r>
        <w:rPr>
          <w:rFonts w:hint="eastAsia"/>
        </w:rPr>
        <w:t>关于游戏中主要的系统框架内容进行介绍</w:t>
      </w:r>
    </w:p>
    <w:p w:rsidR="00664D45" w:rsidRDefault="007F7C55" w:rsidP="00664D45">
      <w:pPr>
        <w:ind w:firstLineChars="200" w:firstLine="420"/>
        <w:jc w:val="center"/>
      </w:pPr>
      <w:r>
        <w:object w:dxaOrig="12165" w:dyaOrig="19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63.75pt" o:ole="">
            <v:imagedata r:id="rId8" o:title=""/>
          </v:shape>
          <o:OLEObject Type="Embed" ProgID="Visio.Drawing.15" ShapeID="_x0000_i1025" DrawAspect="Content" ObjectID="_1592144078" r:id="rId9"/>
        </w:object>
      </w:r>
    </w:p>
    <w:p w:rsidR="00B77F54" w:rsidRDefault="00B77F54" w:rsidP="00B77F54">
      <w:pPr>
        <w:pStyle w:val="1"/>
      </w:pPr>
      <w:bookmarkStart w:id="1" w:name="_Toc518313702"/>
      <w:r>
        <w:rPr>
          <w:rFonts w:hint="eastAsia"/>
        </w:rPr>
        <w:lastRenderedPageBreak/>
        <w:t>系统内容</w:t>
      </w:r>
      <w:bookmarkEnd w:id="1"/>
    </w:p>
    <w:p w:rsidR="00B77F54" w:rsidRDefault="00B77F54" w:rsidP="00B77F54">
      <w:pPr>
        <w:pStyle w:val="2"/>
        <w:ind w:right="210"/>
      </w:pPr>
      <w:bookmarkStart w:id="2" w:name="_Toc518313703"/>
      <w:r>
        <w:rPr>
          <w:rFonts w:hint="eastAsia"/>
        </w:rPr>
        <w:t>PVE玩法简介</w:t>
      </w:r>
      <w:bookmarkEnd w:id="2"/>
    </w:p>
    <w:p w:rsidR="005213C3" w:rsidRDefault="005213C3" w:rsidP="005213C3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游戏中主要玩法和主要的资源产出来源</w:t>
      </w:r>
    </w:p>
    <w:p w:rsidR="005213C3" w:rsidRDefault="005213C3" w:rsidP="005213C3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包含道馆挑战（关卡挑战）和迷宫挑战（迷宫探索）两种玩法</w:t>
      </w:r>
    </w:p>
    <w:p w:rsidR="005213C3" w:rsidRPr="005213C3" w:rsidRDefault="005213C3" w:rsidP="005213C3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负责产出游戏中最主要的金币资源以及部分精灵卡的获取</w:t>
      </w:r>
    </w:p>
    <w:p w:rsidR="00B77F54" w:rsidRDefault="00B77F54" w:rsidP="00B77F54">
      <w:pPr>
        <w:pStyle w:val="2"/>
        <w:ind w:right="210"/>
      </w:pPr>
      <w:bookmarkStart w:id="3" w:name="_Toc518313704"/>
      <w:r>
        <w:t>PVP</w:t>
      </w:r>
      <w:r>
        <w:rPr>
          <w:rFonts w:hint="eastAsia"/>
        </w:rPr>
        <w:t>玩法简介</w:t>
      </w:r>
      <w:bookmarkEnd w:id="3"/>
    </w:p>
    <w:p w:rsidR="005213C3" w:rsidRDefault="005213C3" w:rsidP="005213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玩家异步对战的游戏玩法</w:t>
      </w:r>
    </w:p>
    <w:p w:rsidR="005213C3" w:rsidRDefault="005213C3" w:rsidP="005213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游戏中部分钻石产出的途径</w:t>
      </w:r>
    </w:p>
    <w:p w:rsidR="005213C3" w:rsidRPr="005213C3" w:rsidRDefault="005213C3" w:rsidP="005213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游戏中部分</w:t>
      </w:r>
      <w:r w:rsidR="00423847">
        <w:rPr>
          <w:rFonts w:hint="eastAsia"/>
        </w:rPr>
        <w:t>顶级</w:t>
      </w:r>
      <w:r>
        <w:rPr>
          <w:rFonts w:hint="eastAsia"/>
        </w:rPr>
        <w:t>卡牌产出的途径</w:t>
      </w:r>
    </w:p>
    <w:p w:rsidR="00B77F54" w:rsidRDefault="00B77F54" w:rsidP="00B77F54">
      <w:pPr>
        <w:pStyle w:val="2"/>
        <w:ind w:right="210"/>
      </w:pPr>
      <w:bookmarkStart w:id="4" w:name="_Toc518313705"/>
      <w:r>
        <w:rPr>
          <w:rFonts w:hint="eastAsia"/>
        </w:rPr>
        <w:t>活动系统简介</w:t>
      </w:r>
      <w:bookmarkEnd w:id="4"/>
    </w:p>
    <w:p w:rsidR="005213C3" w:rsidRDefault="005213C3" w:rsidP="0042384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游戏中主要的资源产出来源</w:t>
      </w:r>
    </w:p>
    <w:p w:rsidR="005213C3" w:rsidRDefault="005213C3" w:rsidP="0042384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负责游戏中所有资源的</w:t>
      </w:r>
      <w:r w:rsidR="00423847">
        <w:rPr>
          <w:rFonts w:hint="eastAsia"/>
        </w:rPr>
        <w:t>整体</w:t>
      </w:r>
      <w:r>
        <w:rPr>
          <w:rFonts w:hint="eastAsia"/>
        </w:rPr>
        <w:t>调控</w:t>
      </w:r>
    </w:p>
    <w:p w:rsidR="00423847" w:rsidRPr="005213C3" w:rsidRDefault="00423847" w:rsidP="0042384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游戏滚服玩法的重要支持</w:t>
      </w:r>
    </w:p>
    <w:p w:rsidR="00B77F54" w:rsidRDefault="00B77F54" w:rsidP="00B77F54">
      <w:pPr>
        <w:pStyle w:val="2"/>
        <w:ind w:right="210"/>
      </w:pPr>
      <w:bookmarkStart w:id="5" w:name="_Toc518313706"/>
      <w:r>
        <w:rPr>
          <w:rFonts w:hint="eastAsia"/>
        </w:rPr>
        <w:t>卡牌系统简介</w:t>
      </w:r>
      <w:bookmarkEnd w:id="5"/>
    </w:p>
    <w:p w:rsidR="00423847" w:rsidRDefault="00423847" w:rsidP="0042384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游戏核心的玩法支撑</w:t>
      </w:r>
    </w:p>
    <w:p w:rsidR="00423847" w:rsidRDefault="00423847" w:rsidP="0042384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包含卡牌升级，碎片合成，mega进化等几个主要系统模块</w:t>
      </w:r>
    </w:p>
    <w:p w:rsidR="00423847" w:rsidRPr="00423847" w:rsidRDefault="00423847" w:rsidP="0042384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游戏中主要的养成内容</w:t>
      </w:r>
    </w:p>
    <w:p w:rsidR="00B77F54" w:rsidRDefault="007F7C55" w:rsidP="00B77F54">
      <w:pPr>
        <w:pStyle w:val="2"/>
        <w:ind w:right="210"/>
      </w:pPr>
      <w:bookmarkStart w:id="6" w:name="_Toc518313707"/>
      <w:r>
        <w:rPr>
          <w:rFonts w:hint="eastAsia"/>
        </w:rPr>
        <w:t>道具</w:t>
      </w:r>
      <w:r w:rsidR="00B77F54">
        <w:rPr>
          <w:rFonts w:hint="eastAsia"/>
        </w:rPr>
        <w:t>系统简介</w:t>
      </w:r>
      <w:bookmarkEnd w:id="6"/>
    </w:p>
    <w:p w:rsidR="00423847" w:rsidRDefault="00423847" w:rsidP="0042384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游戏中的次要养成内容</w:t>
      </w:r>
    </w:p>
    <w:p w:rsidR="00423847" w:rsidRDefault="00423847" w:rsidP="0042384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包含符文获取，符文强化两个模块</w:t>
      </w:r>
    </w:p>
    <w:p w:rsidR="00423847" w:rsidRDefault="00423847" w:rsidP="0042384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是卡牌玩法的重要辅助手段</w:t>
      </w:r>
    </w:p>
    <w:p w:rsidR="00423847" w:rsidRPr="00423847" w:rsidRDefault="00423847" w:rsidP="0042384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搭配不同的卡牌组合可以发挥不同的效果</w:t>
      </w:r>
    </w:p>
    <w:p w:rsidR="00B77F54" w:rsidRDefault="00B77F54" w:rsidP="00B77F54">
      <w:pPr>
        <w:pStyle w:val="2"/>
        <w:ind w:right="210"/>
      </w:pPr>
      <w:bookmarkStart w:id="7" w:name="_Toc518313708"/>
      <w:r>
        <w:rPr>
          <w:rFonts w:hint="eastAsia"/>
        </w:rPr>
        <w:t>商城系统简介</w:t>
      </w:r>
      <w:bookmarkEnd w:id="7"/>
    </w:p>
    <w:p w:rsidR="00423847" w:rsidRDefault="00423847" w:rsidP="0042384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游戏主要的收入途径</w:t>
      </w:r>
    </w:p>
    <w:p w:rsidR="00423847" w:rsidRDefault="00423847" w:rsidP="0042384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游戏高级卡牌的主要获取途径</w:t>
      </w:r>
    </w:p>
    <w:p w:rsidR="00423847" w:rsidRPr="00423847" w:rsidRDefault="00423847" w:rsidP="0042384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需要搭配活动系统使用</w:t>
      </w:r>
    </w:p>
    <w:p w:rsidR="00B77F54" w:rsidRDefault="00B77F54" w:rsidP="00B77F54">
      <w:pPr>
        <w:pStyle w:val="2"/>
        <w:ind w:right="210"/>
      </w:pPr>
      <w:bookmarkStart w:id="8" w:name="_Toc518313709"/>
      <w:r>
        <w:rPr>
          <w:rFonts w:hint="eastAsia"/>
        </w:rPr>
        <w:lastRenderedPageBreak/>
        <w:t>人物系统简介</w:t>
      </w:r>
      <w:bookmarkEnd w:id="8"/>
    </w:p>
    <w:p w:rsidR="00423847" w:rsidRDefault="00423847" w:rsidP="0042384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影响部分玩家的战斗属性</w:t>
      </w:r>
    </w:p>
    <w:p w:rsidR="00423847" w:rsidRDefault="00423847" w:rsidP="0042384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玩家养成过程中的附属系统</w:t>
      </w:r>
    </w:p>
    <w:p w:rsidR="00B77F54" w:rsidRDefault="00423847" w:rsidP="00423847">
      <w:pPr>
        <w:pStyle w:val="1"/>
      </w:pPr>
      <w:bookmarkStart w:id="9" w:name="_Toc518313710"/>
      <w:r>
        <w:rPr>
          <w:rFonts w:hint="eastAsia"/>
        </w:rPr>
        <w:lastRenderedPageBreak/>
        <w:t>游戏界面布局</w:t>
      </w:r>
      <w:bookmarkEnd w:id="9"/>
    </w:p>
    <w:p w:rsidR="00CE14B3" w:rsidRDefault="00CE14B3" w:rsidP="00CE14B3">
      <w:pPr>
        <w:jc w:val="center"/>
      </w:pPr>
      <w:r w:rsidRPr="00CE14B3">
        <w:rPr>
          <w:noProof/>
        </w:rPr>
        <w:drawing>
          <wp:inline distT="0" distB="0" distL="0" distR="0">
            <wp:extent cx="3908535" cy="6951980"/>
            <wp:effectExtent l="0" t="0" r="0" b="1270"/>
            <wp:docPr id="1" name="图片 1" descr="C:\Users\Administrator\Documents\Tencent Files\493770521\FileRecv\MobileFile\IMG_69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istrator\Documents\Tencent Files\493770521\FileRecv\MobileFile\IMG_6928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675" cy="6954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Start w:id="10" w:name="_GoBack"/>
    <w:bookmarkEnd w:id="10"/>
    <w:p w:rsidR="00CE14B3" w:rsidRPr="00CE14B3" w:rsidRDefault="00717869" w:rsidP="00CE14B3">
      <w:pPr>
        <w:jc w:val="center"/>
      </w:pPr>
      <w:r>
        <w:object w:dxaOrig="19935" w:dyaOrig="16470">
          <v:shape id="_x0000_i1028" type="#_x0000_t75" style="width:414.75pt;height:342.75pt" o:ole="">
            <v:imagedata r:id="rId11" o:title=""/>
          </v:shape>
          <o:OLEObject Type="Embed" ProgID="Visio.Drawing.15" ShapeID="_x0000_i1028" DrawAspect="Content" ObjectID="_1592144079" r:id="rId12"/>
        </w:object>
      </w:r>
    </w:p>
    <w:sectPr w:rsidR="00CE14B3" w:rsidRPr="00CE14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5FEC" w:rsidRDefault="00345FEC" w:rsidP="00717869">
      <w:r>
        <w:separator/>
      </w:r>
    </w:p>
  </w:endnote>
  <w:endnote w:type="continuationSeparator" w:id="0">
    <w:p w:rsidR="00345FEC" w:rsidRDefault="00345FEC" w:rsidP="007178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5FEC" w:rsidRDefault="00345FEC" w:rsidP="00717869">
      <w:r>
        <w:separator/>
      </w:r>
    </w:p>
  </w:footnote>
  <w:footnote w:type="continuationSeparator" w:id="0">
    <w:p w:rsidR="00345FEC" w:rsidRDefault="00345FEC" w:rsidP="007178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E1744"/>
    <w:multiLevelType w:val="hybridMultilevel"/>
    <w:tmpl w:val="90E0610E"/>
    <w:lvl w:ilvl="0" w:tplc="4478330E">
      <w:start w:val="1"/>
      <w:numFmt w:val="decimal"/>
      <w:pStyle w:val="a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F13266"/>
    <w:multiLevelType w:val="hybridMultilevel"/>
    <w:tmpl w:val="548CCF4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C066A55"/>
    <w:multiLevelType w:val="hybridMultilevel"/>
    <w:tmpl w:val="04C65A3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C4D6E6E"/>
    <w:multiLevelType w:val="hybridMultilevel"/>
    <w:tmpl w:val="9D706A4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E722242"/>
    <w:multiLevelType w:val="hybridMultilevel"/>
    <w:tmpl w:val="C8DE74D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683016"/>
    <w:multiLevelType w:val="hybridMultilevel"/>
    <w:tmpl w:val="E9363CC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28F4518"/>
    <w:multiLevelType w:val="hybridMultilevel"/>
    <w:tmpl w:val="EB0266EA"/>
    <w:lvl w:ilvl="0" w:tplc="BCC698EE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F36FAD"/>
    <w:multiLevelType w:val="hybridMultilevel"/>
    <w:tmpl w:val="45262AA6"/>
    <w:lvl w:ilvl="0" w:tplc="25C44D0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711E15"/>
    <w:multiLevelType w:val="hybridMultilevel"/>
    <w:tmpl w:val="8A4883A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26F0119"/>
    <w:multiLevelType w:val="hybridMultilevel"/>
    <w:tmpl w:val="B09A9B0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E763619"/>
    <w:multiLevelType w:val="hybridMultilevel"/>
    <w:tmpl w:val="32EE562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5"/>
  </w:num>
  <w:num w:numId="5">
    <w:abstractNumId w:val="4"/>
  </w:num>
  <w:num w:numId="6">
    <w:abstractNumId w:val="3"/>
  </w:num>
  <w:num w:numId="7">
    <w:abstractNumId w:val="10"/>
  </w:num>
  <w:num w:numId="8">
    <w:abstractNumId w:val="9"/>
  </w:num>
  <w:num w:numId="9">
    <w:abstractNumId w:val="2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465B"/>
    <w:rsid w:val="00345FEC"/>
    <w:rsid w:val="00423847"/>
    <w:rsid w:val="005213C3"/>
    <w:rsid w:val="00664D45"/>
    <w:rsid w:val="00717869"/>
    <w:rsid w:val="007F7C55"/>
    <w:rsid w:val="008A7139"/>
    <w:rsid w:val="00A6688A"/>
    <w:rsid w:val="00B77F54"/>
    <w:rsid w:val="00CE14B3"/>
    <w:rsid w:val="00E87D44"/>
    <w:rsid w:val="00F646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AB22B96-CA90-4B05-84C6-16F3519434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E87D4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E87D44"/>
    <w:pPr>
      <w:keepNext/>
      <w:keepLines/>
      <w:numPr>
        <w:numId w:val="2"/>
      </w:numPr>
      <w:spacing w:before="260" w:after="260" w:line="416" w:lineRule="auto"/>
      <w:ind w:rightChars="100" w:right="1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E87D44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sid w:val="00E87D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">
    <w:name w:val="Title"/>
    <w:basedOn w:val="a0"/>
    <w:next w:val="a0"/>
    <w:link w:val="a4"/>
    <w:uiPriority w:val="10"/>
    <w:qFormat/>
    <w:rsid w:val="00E87D44"/>
    <w:pPr>
      <w:numPr>
        <w:numId w:val="3"/>
      </w:numPr>
      <w:spacing w:before="240" w:after="60"/>
      <w:ind w:leftChars="200" w:left="620" w:rightChars="100" w:right="1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1"/>
    <w:link w:val="a"/>
    <w:uiPriority w:val="10"/>
    <w:rsid w:val="00E87D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Date"/>
    <w:basedOn w:val="a0"/>
    <w:next w:val="a0"/>
    <w:link w:val="a6"/>
    <w:uiPriority w:val="99"/>
    <w:semiHidden/>
    <w:unhideWhenUsed/>
    <w:rsid w:val="00664D45"/>
    <w:pPr>
      <w:ind w:leftChars="2500" w:left="100"/>
    </w:pPr>
  </w:style>
  <w:style w:type="character" w:customStyle="1" w:styleId="a6">
    <w:name w:val="日期 字符"/>
    <w:basedOn w:val="a1"/>
    <w:link w:val="a5"/>
    <w:uiPriority w:val="99"/>
    <w:semiHidden/>
    <w:rsid w:val="00664D45"/>
  </w:style>
  <w:style w:type="paragraph" w:styleId="a7">
    <w:name w:val="List Paragraph"/>
    <w:basedOn w:val="a0"/>
    <w:uiPriority w:val="34"/>
    <w:qFormat/>
    <w:rsid w:val="005213C3"/>
    <w:pPr>
      <w:ind w:firstLineChars="200" w:firstLine="420"/>
    </w:pPr>
  </w:style>
  <w:style w:type="paragraph" w:styleId="11">
    <w:name w:val="toc 1"/>
    <w:basedOn w:val="a0"/>
    <w:next w:val="a0"/>
    <w:autoRedefine/>
    <w:uiPriority w:val="39"/>
    <w:unhideWhenUsed/>
    <w:rsid w:val="00CE14B3"/>
  </w:style>
  <w:style w:type="paragraph" w:styleId="21">
    <w:name w:val="toc 2"/>
    <w:basedOn w:val="a0"/>
    <w:next w:val="a0"/>
    <w:autoRedefine/>
    <w:uiPriority w:val="39"/>
    <w:unhideWhenUsed/>
    <w:rsid w:val="00A6688A"/>
    <w:pPr>
      <w:tabs>
        <w:tab w:val="left" w:pos="840"/>
        <w:tab w:val="right" w:leader="dot" w:pos="8296"/>
      </w:tabs>
      <w:spacing w:beforeLines="50" w:before="156" w:afterLines="50" w:after="156"/>
      <w:ind w:leftChars="200" w:left="420"/>
    </w:pPr>
  </w:style>
  <w:style w:type="character" w:styleId="a8">
    <w:name w:val="Hyperlink"/>
    <w:basedOn w:val="a1"/>
    <w:uiPriority w:val="99"/>
    <w:unhideWhenUsed/>
    <w:rsid w:val="00CE14B3"/>
    <w:rPr>
      <w:color w:val="0563C1" w:themeColor="hyperlink"/>
      <w:u w:val="single"/>
    </w:rPr>
  </w:style>
  <w:style w:type="paragraph" w:styleId="a9">
    <w:name w:val="header"/>
    <w:basedOn w:val="a0"/>
    <w:link w:val="aa"/>
    <w:uiPriority w:val="99"/>
    <w:unhideWhenUsed/>
    <w:rsid w:val="007178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1"/>
    <w:link w:val="a9"/>
    <w:uiPriority w:val="99"/>
    <w:rsid w:val="00717869"/>
    <w:rPr>
      <w:sz w:val="18"/>
      <w:szCs w:val="18"/>
    </w:rPr>
  </w:style>
  <w:style w:type="paragraph" w:styleId="ab">
    <w:name w:val="footer"/>
    <w:basedOn w:val="a0"/>
    <w:link w:val="ac"/>
    <w:uiPriority w:val="99"/>
    <w:unhideWhenUsed/>
    <w:rsid w:val="007178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1"/>
    <w:link w:val="ab"/>
    <w:uiPriority w:val="99"/>
    <w:rsid w:val="0071786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40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33DC36-861E-4874-A5CE-E8B6FADB54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</TotalTime>
  <Pages>6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</cp:revision>
  <dcterms:created xsi:type="dcterms:W3CDTF">2018-07-02T05:48:00Z</dcterms:created>
  <dcterms:modified xsi:type="dcterms:W3CDTF">2018-07-03T09:28:00Z</dcterms:modified>
</cp:coreProperties>
</file>